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891" r:id="rId3"/>
    <p:sldId id="892" r:id="rId4"/>
    <p:sldId id="893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18" r:id="rId13"/>
    <p:sldId id="700" r:id="rId14"/>
    <p:sldId id="319" r:id="rId15"/>
    <p:sldId id="320" r:id="rId16"/>
    <p:sldId id="321" r:id="rId17"/>
    <p:sldId id="322" r:id="rId18"/>
    <p:sldId id="323" r:id="rId19"/>
    <p:sldId id="324" r:id="rId20"/>
    <p:sldId id="703" r:id="rId21"/>
    <p:sldId id="705" r:id="rId22"/>
    <p:sldId id="890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55" autoAdjust="0"/>
    <p:restoredTop sz="94660"/>
  </p:normalViewPr>
  <p:slideViewPr>
    <p:cSldViewPr snapToGrid="0">
      <p:cViewPr varScale="1">
        <p:scale>
          <a:sx n="81" d="100"/>
          <a:sy n="81" d="100"/>
        </p:scale>
        <p:origin x="63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0B794E-751A-4E07-B5B4-B69A0141DF43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7CDEED-A887-427E-A397-84F74B158BF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7049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7CDEED-A887-427E-A397-84F74B158BFA}" type="slidenum">
              <a:rPr lang="uk-UA" smtClean="0"/>
              <a:t>1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2392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27EFA45-6ABC-4B24-9793-CACCE6C6FF62}" type="slidenum">
              <a:rPr lang="de-DE" altLang="ru-RU" sz="1200"/>
              <a:pPr eaLnBrk="1" hangingPunct="1"/>
              <a:t>20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6965978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E5EDCE4-1719-4898-BD3E-6EADD558E425}" type="slidenum">
              <a:rPr lang="de-DE" altLang="ru-RU" sz="1200"/>
              <a:pPr eaLnBrk="1" hangingPunct="1"/>
              <a:t>21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956213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50FFA7-D6F7-456E-86EF-7C8E16E9DF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499F6CF-A71A-4461-AB06-909EB65B71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D1728-3C7B-4D86-857D-F596F49047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5A6CCE-6CAD-44C1-80EF-E53FB241D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F91456-8873-42E0-A2ED-C15384E18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99666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8862DF-79C9-4DC9-8034-7118022B5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632F6B6-940F-46A5-9527-04246379B3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1348B93-C516-44B7-AD4B-6FC7332983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D1C973-BA0A-4EA1-909B-E49911E673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8FCD2-D68B-4BBA-A3D9-05057ABE1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30987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C69645A-9C8D-43B9-A539-4813F53B1C2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56FB117-A45E-4D60-853A-EA68ED091C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6B822C-DDB5-4941-AFA9-6531C887A8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287252-2424-4739-9597-A20450DCB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5C818E5-F3E0-416D-94C6-B97CF0682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045584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669032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702B0E-A6E7-415D-8FCE-F22FD3FD8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B33037A-92A8-4422-9613-036ADC79A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506EA7-98BF-4509-93BD-63FF9F979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1274118-1A52-4DF9-BF4C-CB718A111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3C5F4F3-D0D7-40FA-A418-5B1E7996B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8322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25E666-F5F0-4E1A-8A21-5E1C0FD8CC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ECB3962-2368-4608-89F3-159A489F6A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AAC17E6-BA31-4A0F-975E-32354B26D2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46AFB28-23DB-45A3-B3A1-80F215116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E89337-F664-46B6-83EF-826BFFA22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2527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8D0953-00D4-4D37-A455-A46612D1C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CDC58E-9C55-49BC-8805-227941258D3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CBF6DCF-A61F-4197-B55B-E4595040D8D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170BC54-92DA-40B1-A33B-03B75B35E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230EF33-3F36-45A9-A144-E82464FC09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A3A6771-EAD9-4CB3-8305-628B2F6C8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314557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6971FF-13D5-40D8-9C3E-CB15F7D23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A5D5D2E-785A-405F-9368-F3044E1448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0DD94A8-DD07-498E-9CD6-1406469CAB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CEADC32-E1EA-4BF1-95A4-236CF977A9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BCEE4C6-8B59-4F95-93E9-F3785F03BF6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F286415E-E643-43C0-A140-942094B092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2F795247-0309-4ECB-A5BC-214C0C067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59316C6-E263-48D1-A20C-B8B64CD57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5530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CF5642-9C71-4150-9538-4E1CF6ADF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EBD7770-69F6-4F30-8AED-FDB0938F0E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A3B2D404-0F36-4156-A967-4EC2B7B3D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C9F921B-5CCF-4D96-9E62-851CE9915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2703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1394CEC-96E8-40CB-A4C0-547E6CB523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C578E56-875C-4235-84DE-9EFEC8035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CA66F34-2650-40DD-BD3F-4CCC652E3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68240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E883F4-BC20-40B7-AD12-A27077616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74561D3-637D-4EB3-85CF-9A7857A24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F1F067B-6412-4B5D-A359-FC6BC05461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C4D3DA4-4EEF-41CD-97EE-7B1F9C3194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1C87668-B8FA-4AD7-B5D7-D2E2E173C6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F735688-3C45-45C4-B7D5-82FF157CBF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374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BDDCA5-040C-432D-8898-9D2D9C95F3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84FECD4-1EDA-4A46-9C31-2D34C1AD32F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5BA345D-9885-43F3-8E1D-BE52F7010F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629F1D8-66A5-4566-9A37-17DCB3F3D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170708C-7AF9-4374-AB1A-E0386ACC8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FB2990-E473-46BA-9818-63349257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98859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BDEBB7-2C74-436F-AD90-4C7EE0B0D4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33A5815-BA1B-4E85-BCE9-233167B4D3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E3C1708-A793-4B41-96CF-56D1345580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39DC7A-DEAA-47BA-B575-6138C53BD45C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55D4271-CD83-4EBC-8CF9-22135A2173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ABF1A9F-0550-47E3-AF65-320BEBECCE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90411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98CDA68-28A8-4F19-96FA-193A41A5EF41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рівня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7253A66-33EB-4FB3-82D0-4959C77D3989}"/>
              </a:ext>
            </a:extLst>
          </p:cNvPr>
          <p:cNvSpPr txBox="1"/>
          <p:nvPr/>
        </p:nvSpPr>
        <p:spPr>
          <a:xfrm>
            <a:off x="641023" y="1030509"/>
            <a:ext cx="56466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ристати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ом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A3ABEA2-38F5-4099-AA67-34812B665723}"/>
              </a:ext>
            </a:extLst>
          </p:cNvPr>
          <p:cNvSpPr txBox="1"/>
          <p:nvPr/>
        </p:nvSpPr>
        <p:spPr>
          <a:xfrm>
            <a:off x="641022" y="1854191"/>
            <a:ext cx="639137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dirty="0">
              <a:solidFill>
                <a:srgbClr val="000000"/>
              </a:solidFill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</a:t>
            </a:r>
            <a:r>
              <a:rPr lang="en-US" sz="2000" b="0" i="0" dirty="0" err="1">
                <a:solidFill>
                  <a:srgbClr val="008000"/>
                </a:solidFill>
                <a:effectLst/>
                <a:latin typeface="Menlo"/>
              </a:rPr>
              <a:t>String"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D46A61-3684-4BAD-A80C-F741717A9625}"/>
              </a:ext>
            </a:extLst>
          </p:cNvPr>
          <p:cNvSpPr txBox="1"/>
          <p:nvPr/>
        </p:nvSpPr>
        <p:spPr>
          <a:xfrm>
            <a:off x="5533534" y="3095595"/>
            <a:ext cx="66081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пр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м не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гістр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IgnoreCas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41D373-0590-4782-AACE-8A09CF4895C9}"/>
              </a:ext>
            </a:extLst>
          </p:cNvPr>
          <p:cNvSpPr txBox="1"/>
          <p:nvPr/>
        </p:nvSpPr>
        <p:spPr>
          <a:xfrm>
            <a:off x="4524867" y="4198983"/>
            <a:ext cx="742360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IgnoreCa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3452094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'єк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мітиву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EB124C7-32DB-4AC3-87C1-BEB5DFD2DC89}"/>
              </a:ext>
            </a:extLst>
          </p:cNvPr>
          <p:cNvSpPr txBox="1"/>
          <p:nvPr/>
        </p:nvSpPr>
        <p:spPr>
          <a:xfrm>
            <a:off x="350363" y="6004842"/>
            <a:ext cx="114912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Для перекладу </a:t>
            </a:r>
            <a:r>
              <a:rPr lang="ru-RU" sz="2000" dirty="0" err="1"/>
              <a:t>екземпляра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Java-</a:t>
            </a:r>
            <a:r>
              <a:rPr lang="ru-RU" sz="2000" dirty="0" err="1"/>
              <a:t>класу</a:t>
            </a:r>
            <a:r>
              <a:rPr lang="ru-RU" sz="2000" dirty="0"/>
              <a:t> </a:t>
            </a:r>
            <a:r>
              <a:rPr lang="ru-RU" sz="2000" dirty="0" err="1"/>
              <a:t>або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</a:t>
            </a:r>
            <a:r>
              <a:rPr lang="ru-RU" sz="2000" dirty="0" err="1"/>
              <a:t>примітивного</a:t>
            </a:r>
            <a:r>
              <a:rPr lang="ru-RU" sz="2000" dirty="0"/>
              <a:t> типу </a:t>
            </a:r>
            <a:r>
              <a:rPr lang="ru-RU" sz="2000" dirty="0" err="1"/>
              <a:t>даних</a:t>
            </a:r>
            <a:r>
              <a:rPr lang="ru-RU" sz="2000" dirty="0"/>
              <a:t> до рядкового </a:t>
            </a:r>
            <a:r>
              <a:rPr lang="ru-RU" sz="2000" dirty="0" err="1"/>
              <a:t>подання</a:t>
            </a:r>
            <a:r>
              <a:rPr lang="ru-RU" sz="2000" dirty="0"/>
              <a:t> </a:t>
            </a:r>
            <a:r>
              <a:rPr lang="ru-RU" sz="2000" dirty="0" err="1"/>
              <a:t>можна</a:t>
            </a:r>
            <a:r>
              <a:rPr lang="ru-RU" sz="2000" dirty="0"/>
              <a:t> </a:t>
            </a:r>
            <a:r>
              <a:rPr lang="ru-RU" sz="2000" dirty="0" err="1"/>
              <a:t>використовувати</a:t>
            </a:r>
            <a:r>
              <a:rPr lang="ru-RU" sz="2000" dirty="0"/>
              <a:t> метод </a:t>
            </a:r>
            <a:r>
              <a:rPr lang="ru-RU" sz="2000" dirty="0" err="1"/>
              <a:t>String.valueOf</a:t>
            </a:r>
            <a:r>
              <a:rPr lang="ru-RU" sz="2000" dirty="0"/>
              <a:t>():</a:t>
            </a:r>
            <a:endParaRPr lang="uk-UA" sz="2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78BA279-79B2-4F99-8C5A-5FED510073B5}"/>
              </a:ext>
            </a:extLst>
          </p:cNvPr>
          <p:cNvSpPr txBox="1"/>
          <p:nvPr/>
        </p:nvSpPr>
        <p:spPr>
          <a:xfrm>
            <a:off x="7298819" y="950001"/>
            <a:ext cx="454281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{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Человек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с 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именем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A7ACD2-A0DE-4015-A572-CCE24B1EA262}"/>
              </a:ext>
            </a:extLst>
          </p:cNvPr>
          <p:cNvSpPr txBox="1"/>
          <p:nvPr/>
        </p:nvSpPr>
        <p:spPr>
          <a:xfrm>
            <a:off x="350363" y="950001"/>
            <a:ext cx="445887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a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b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.0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c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.4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d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456L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00080"/>
                </a:solidFill>
                <a:effectLst/>
                <a:latin typeface="Menlo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human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b="0" i="0" dirty="0">
                <a:solidFill>
                  <a:srgbClr val="008000"/>
                </a:solidFill>
                <a:effectLst/>
                <a:latin typeface="Menlo"/>
              </a:rPr>
              <a:t>"Alex"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a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b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c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effectLst/>
                <a:latin typeface="Menlo"/>
              </a:rPr>
              <a:t>/* </a:t>
            </a:r>
            <a:r>
              <a:rPr lang="uk-UA" b="0" i="0" dirty="0">
                <a:effectLst/>
                <a:latin typeface="Menlo"/>
              </a:rPr>
              <a:t>Консоль: 1 12.0 123.4 123456 </a:t>
            </a:r>
            <a:r>
              <a:rPr lang="en-US" b="0" i="0" dirty="0">
                <a:effectLst/>
                <a:latin typeface="Menlo"/>
              </a:rPr>
              <a:t>true </a:t>
            </a:r>
            <a:r>
              <a:rPr lang="uk-UA" dirty="0">
                <a:latin typeface="Menlo"/>
              </a:rPr>
              <a:t>Людина</a:t>
            </a:r>
            <a:r>
              <a:rPr lang="uk-UA" b="0" i="0" dirty="0">
                <a:effectLst/>
                <a:latin typeface="Menlo"/>
              </a:rPr>
              <a:t> - </a:t>
            </a:r>
            <a:r>
              <a:rPr lang="en-US" b="0" i="0" dirty="0">
                <a:effectLst/>
                <a:latin typeface="Menlo"/>
              </a:rPr>
              <a:t>Alex */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} }</a:t>
            </a:r>
            <a:endParaRPr lang="uk-UA" dirty="0"/>
          </a:p>
          <a:p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187225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ереклад рядка в число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A492A3-E3DD-4C7B-BE38-309BC0CC99BB}"/>
              </a:ext>
            </a:extLst>
          </p:cNvPr>
          <p:cNvSpPr txBox="1"/>
          <p:nvPr/>
        </p:nvSpPr>
        <p:spPr>
          <a:xfrm>
            <a:off x="190107" y="5270923"/>
            <a:ext cx="118117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буває потрібно перевести рядок у число. У класів обгорток примітивних типів є методи, які служать саме для цієї мети. Усі ці методи починаються зі слова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se.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 нижче переведення рядк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ілочисельне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дробове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а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12D6DF-A122-485E-82E3-C6C236C7248A}"/>
              </a:ext>
            </a:extLst>
          </p:cNvPr>
          <p:cNvSpPr txBox="1"/>
          <p:nvPr/>
        </p:nvSpPr>
        <p:spPr>
          <a:xfrm>
            <a:off x="2696064" y="2017336"/>
            <a:ext cx="771112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Integer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nteger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Int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ouble d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Double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Double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.65D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800" b="0" i="0" dirty="0">
                <a:effectLst/>
                <a:latin typeface="Menlo"/>
              </a:rPr>
              <a:t>// 12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r>
              <a:rPr lang="en-US" sz="2800" b="0" i="0" dirty="0">
                <a:effectLst/>
                <a:latin typeface="Menlo"/>
              </a:rPr>
              <a:t>// 12.65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800" dirty="0"/>
          </a:p>
        </p:txBody>
      </p:sp>
    </p:spTree>
    <p:extLst>
      <p:ext uri="{BB962C8B-B14F-4D97-AF65-F5344CB8AC3E}">
        <p14:creationId xmlns:p14="http://schemas.microsoft.com/office/powerpoint/2010/main" val="12662558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/>
              <a:t>Форматування рядків</a:t>
            </a:r>
          </a:p>
        </p:txBody>
      </p:sp>
      <p:graphicFrame>
        <p:nvGraphicFramePr>
          <p:cNvPr id="77827" name="Object 4"/>
          <p:cNvGraphicFramePr>
            <a:graphicFrameLocks noChangeAspect="1"/>
          </p:cNvGraphicFramePr>
          <p:nvPr/>
        </p:nvGraphicFramePr>
        <p:xfrm>
          <a:off x="1981200" y="1417638"/>
          <a:ext cx="8414550" cy="2253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6010393" imgH="1609767" progId="Visio.Drawing.11">
                  <p:embed/>
                </p:oleObj>
              </mc:Choice>
              <mc:Fallback>
                <p:oleObj name="Visio" r:id="rId3" imgW="6010393" imgH="1609767" progId="Visio.Drawing.11">
                  <p:embed/>
                  <p:pic>
                    <p:nvPicPr>
                      <p:cNvPr id="778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17638"/>
                        <a:ext cx="8414550" cy="2253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AutoShape 5"/>
          <p:cNvSpPr>
            <a:spLocks noChangeArrowheads="1"/>
          </p:cNvSpPr>
          <p:nvPr/>
        </p:nvSpPr>
        <p:spPr bwMode="auto">
          <a:xfrm rot="1915253">
            <a:off x="6370638" y="3779838"/>
            <a:ext cx="1282700" cy="323850"/>
          </a:xfrm>
          <a:prstGeom prst="rightArrow">
            <a:avLst>
              <a:gd name="adj1" fmla="val 50000"/>
              <a:gd name="adj2" fmla="val 990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77829" name="Rectangle 6"/>
          <p:cNvSpPr>
            <a:spLocks noChangeArrowheads="1"/>
          </p:cNvSpPr>
          <p:nvPr/>
        </p:nvSpPr>
        <p:spPr bwMode="auto">
          <a:xfrm>
            <a:off x="5772444" y="4432301"/>
            <a:ext cx="4584407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Сума двох чисел 10 і 6 дорівнює 16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Різниця двох чисел 10 і 6 дорівнює 4</a:t>
            </a:r>
          </a:p>
        </p:txBody>
      </p:sp>
    </p:spTree>
    <p:extLst>
      <p:ext uri="{BB962C8B-B14F-4D97-AF65-F5344CB8AC3E}">
        <p14:creationId xmlns:p14="http://schemas.microsoft.com/office/powerpoint/2010/main" val="27807759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клад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ового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анн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D87E51-52F3-4B62-A5FC-7D33FC9508FF}"/>
              </a:ext>
            </a:extLst>
          </p:cNvPr>
          <p:cNvSpPr txBox="1"/>
          <p:nvPr/>
        </p:nvSpPr>
        <p:spPr>
          <a:xfrm>
            <a:off x="6711884" y="1659285"/>
            <a:ext cx="538977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трібно перетворити всі елементи деякої колекції рядків до рядкового подання через довільний роздільник, можна використовувати такі методи клас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limiter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роздільник елементів, 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масив рядків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E38206D-FF8B-4512-ABFC-E7A26BE05AE9}"/>
              </a:ext>
            </a:extLst>
          </p:cNvPr>
          <p:cNvSpPr txBox="1"/>
          <p:nvPr/>
        </p:nvSpPr>
        <p:spPr>
          <a:xfrm>
            <a:off x="188535" y="1720840"/>
            <a:ext cx="590746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List&lt;String&gt; people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ray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as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Bender Bending Rodriguez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ubert Farnsworth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ermes Conrad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jo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people);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>
                <a:effectLst/>
                <a:latin typeface="Menlo"/>
              </a:rPr>
              <a:t>Консоль: </a:t>
            </a:r>
            <a:r>
              <a:rPr lang="en-US" sz="2400" b="0" i="0" dirty="0">
                <a:effectLst/>
                <a:latin typeface="Menlo"/>
              </a:rPr>
              <a:t>Philip J. Fry;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;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618522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на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38EF4E-C7B0-4A35-A1DF-FF9B302090C3}"/>
              </a:ext>
            </a:extLst>
          </p:cNvPr>
          <p:cNvSpPr txBox="1"/>
          <p:nvPr/>
        </p:nvSpPr>
        <p:spPr>
          <a:xfrm>
            <a:off x="6096000" y="1166988"/>
            <a:ext cx="523816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ю операцію виконує метод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(String regex)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роздільник виступає рядкове регулярне вираження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ex.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рикладі нижче зробимо операцію, обернену до тієї, що ми виконували в попередньому прикладі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EE581B-EC4B-45BC-BBF4-F41DDD5D85FE}"/>
              </a:ext>
            </a:extLst>
          </p:cNvPr>
          <p:cNvSpPr txBox="1"/>
          <p:nvPr/>
        </p:nvSpPr>
        <p:spPr>
          <a:xfrm>
            <a:off x="348792" y="1074656"/>
            <a:ext cx="5665509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people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;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; 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pli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f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(String human :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 err="1">
                <a:effectLst/>
                <a:latin typeface="Menlo"/>
              </a:rPr>
              <a:t>Вывод</a:t>
            </a:r>
            <a:r>
              <a:rPr lang="uk-UA" sz="2400" b="0" i="0" dirty="0">
                <a:effectLst/>
                <a:latin typeface="Menlo"/>
              </a:rPr>
              <a:t>: </a:t>
            </a:r>
            <a:r>
              <a:rPr lang="en-US" sz="2400" b="0" i="0" dirty="0">
                <a:effectLst/>
                <a:latin typeface="Menlo"/>
              </a:rPr>
              <a:t>Philip J. Fry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 Bender Bending Rodriguez Hubert Farnsworth Hermes Conrad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3293692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A1F691-B358-41C5-BCCD-20B1553C48A3}"/>
              </a:ext>
            </a:extLst>
          </p:cNvPr>
          <p:cNvSpPr txBox="1"/>
          <p:nvPr/>
        </p:nvSpPr>
        <p:spPr>
          <a:xfrm>
            <a:off x="407710" y="1090855"/>
            <a:ext cx="553117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дає набір методів визначення позиції символу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5C6B9E-1A75-46A0-A195-FD8A44C76F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722" y="3031453"/>
            <a:ext cx="5057775" cy="30575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5DF02A2-A038-4C04-84B8-81D8DFEBEDEA}"/>
              </a:ext>
            </a:extLst>
          </p:cNvPr>
          <p:cNvSpPr txBox="1"/>
          <p:nvPr/>
        </p:nvSpPr>
        <p:spPr>
          <a:xfrm>
            <a:off x="6268824" y="1090855"/>
            <a:ext cx="551546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уканий символ </a:t>
            </a: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) str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ядок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m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я з якої потрібно шукати елемент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першого знайденого елемента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st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останнього знайденого елемент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931ADA-8F65-4632-A706-C7E95FC1DC0A}"/>
              </a:ext>
            </a:extLst>
          </p:cNvPr>
          <p:cNvSpPr txBox="1"/>
          <p:nvPr/>
        </p:nvSpPr>
        <p:spPr>
          <a:xfrm>
            <a:off x="6268823" y="5308297"/>
            <a:ext cx="5816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знайден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уть у рядку -1.</a:t>
            </a:r>
            <a:endParaRPr lang="uk-U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5424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25CD9BE-E591-4483-AACF-FE9EF6E3461F}"/>
              </a:ext>
            </a:extLst>
          </p:cNvPr>
          <p:cNvSpPr txBox="1"/>
          <p:nvPr/>
        </p:nvSpPr>
        <p:spPr>
          <a:xfrm>
            <a:off x="348792" y="1066815"/>
            <a:ext cx="112650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пробуємо знайти порядковий номер літер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K, Z,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 в англійському алфавіті, але матимемо на увазі, що індексація символів у рядку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ється з нуля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3233C8-E511-4F8D-8176-CA3AF75F0A97}"/>
              </a:ext>
            </a:extLst>
          </p:cNvPr>
          <p:cNvSpPr txBox="1"/>
          <p:nvPr/>
        </p:nvSpPr>
        <p:spPr>
          <a:xfrm>
            <a:off x="348792" y="2850133"/>
            <a:ext cx="1126503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String alphabet = 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"ABCDEFGHIJKLMNOPQRSTUVWXYZ"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A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K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1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Z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25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</a:t>
            </a:r>
            <a:r>
              <a:rPr lang="uk-UA" sz="3200" b="0" i="0" dirty="0">
                <a:solidFill>
                  <a:srgbClr val="008000"/>
                </a:solidFill>
                <a:effectLst/>
                <a:latin typeface="Menlo"/>
              </a:rPr>
              <a:t>Я'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uk-UA" sz="3200" b="0" i="0" dirty="0">
                <a:effectLst/>
                <a:latin typeface="Menlo"/>
              </a:rPr>
              <a:t>// -1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3200" dirty="0"/>
          </a:p>
        </p:txBody>
      </p:sp>
    </p:spTree>
    <p:extLst>
      <p:ext uri="{BB962C8B-B14F-4D97-AF65-F5344CB8AC3E}">
        <p14:creationId xmlns:p14="http://schemas.microsoft.com/office/powerpoint/2010/main" val="42768377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лу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9025E5C-0BA1-485A-AFC5-2BD8C965CBA8}"/>
              </a:ext>
            </a:extLst>
          </p:cNvPr>
          <p:cNvSpPr txBox="1"/>
          <p:nvPr/>
        </p:nvSpPr>
        <p:spPr>
          <a:xfrm>
            <a:off x="556181" y="961534"/>
            <a:ext cx="113875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ля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 клас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методи: 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, як за допомогою методів визначення позиції елемента і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и можемо отримати ім'я файлу з його шляху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593AC2-7942-4B08-83E6-E643CFCCF10D}"/>
              </a:ext>
            </a:extLst>
          </p:cNvPr>
          <p:cNvSpPr txBox="1"/>
          <p:nvPr/>
        </p:nvSpPr>
        <p:spPr>
          <a:xfrm>
            <a:off x="556181" y="3649698"/>
            <a:ext cx="100301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D:\\Movies\\Futurama.mp4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lastIndexOf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'\\’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ub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9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963769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у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рхній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2B063A6-A748-46F5-9EDA-8D484409271B}"/>
              </a:ext>
            </a:extLst>
          </p:cNvPr>
          <p:cNvSpPr txBox="1"/>
          <p:nvPr/>
        </p:nvSpPr>
        <p:spPr>
          <a:xfrm>
            <a:off x="398282" y="1017505"/>
            <a:ext cx="909450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Клас </a:t>
            </a:r>
            <a:r>
              <a:rPr lang="uk-UA" sz="2800" dirty="0" err="1"/>
              <a:t>String</a:t>
            </a:r>
            <a:r>
              <a:rPr lang="uk-UA" sz="2800" dirty="0"/>
              <a:t> надає методи для перекладу рядка у верхній та нижній регістри: </a:t>
            </a:r>
          </a:p>
          <a:p>
            <a:r>
              <a:rPr lang="uk-UA" sz="2800" dirty="0" err="1"/>
              <a:t>toLowerCase</a:t>
            </a:r>
            <a:r>
              <a:rPr lang="uk-UA" sz="2800" dirty="0"/>
              <a:t>() </a:t>
            </a:r>
          </a:p>
          <a:p>
            <a:r>
              <a:rPr lang="uk-UA" sz="2800" dirty="0" err="1"/>
              <a:t>toUpperCase</a:t>
            </a:r>
            <a:r>
              <a:rPr lang="uk-UA" sz="2800" dirty="0"/>
              <a:t>() </a:t>
            </a:r>
          </a:p>
          <a:p>
            <a:r>
              <a:rPr lang="uk-UA" sz="2800" dirty="0"/>
              <a:t>Розглянемо роботу даних методів на прикладі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AE41C6B-5952-4340-9A8E-0DCDC36FB922}"/>
              </a:ext>
            </a:extLst>
          </p:cNvPr>
          <p:cNvSpPr txBox="1"/>
          <p:nvPr/>
        </p:nvSpPr>
        <p:spPr>
          <a:xfrm>
            <a:off x="7871381" y="2677212"/>
            <a:ext cx="92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uk-UA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6EBFDB0-596C-4E75-9308-AF97873A3826}"/>
              </a:ext>
            </a:extLst>
          </p:cNvPr>
          <p:cNvSpPr txBox="1"/>
          <p:nvPr/>
        </p:nvSpPr>
        <p:spPr>
          <a:xfrm>
            <a:off x="398282" y="3504717"/>
            <a:ext cx="7569723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fry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Low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Upp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</a:t>
            </a:r>
            <a:r>
              <a:rPr lang="en-US" sz="2400" b="0" i="0" dirty="0" err="1">
                <a:effectLst/>
                <a:latin typeface="Menlo"/>
              </a:rPr>
              <a:t>philip</a:t>
            </a:r>
            <a:r>
              <a:rPr lang="en-US" sz="2400" b="0" i="0" dirty="0">
                <a:effectLst/>
                <a:latin typeface="Menlo"/>
              </a:rPr>
              <a:t> j. fry</a:t>
            </a:r>
            <a:endParaRPr lang="ru-RU" sz="2400" b="0" i="0" dirty="0">
              <a:effectLst/>
              <a:latin typeface="Menlo"/>
            </a:endParaRPr>
          </a:p>
          <a:p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PHILIP J. 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0269682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A2CF9ED-D482-4F02-A3B9-B2923D983A71}"/>
              </a:ext>
            </a:extLst>
          </p:cNvPr>
          <p:cNvSpPr txBox="1"/>
          <p:nvPr/>
        </p:nvSpPr>
        <p:spPr>
          <a:xfrm>
            <a:off x="493486" y="865740"/>
            <a:ext cx="1142274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є генератором псевдовипадкових чисел. Клас представлений двома конструкторам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C80EF6E-0213-402C-A1FA-F40E5896B764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орі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992F968-148A-48EC-B904-EA703DE4142B}"/>
              </a:ext>
            </a:extLst>
          </p:cNvPr>
          <p:cNvSpPr txBox="1"/>
          <p:nvPr/>
        </p:nvSpPr>
        <p:spPr>
          <a:xfrm>
            <a:off x="493486" y="2297039"/>
            <a:ext cx="1162938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створює генератор чисел, що використовує унікальне початкове число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дозволяє вказати початкове число вручну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A39BA92-E1CB-45D7-8D8F-57531C6995D3}"/>
              </a:ext>
            </a:extLst>
          </p:cNvPr>
          <p:cNvSpPr txBox="1"/>
          <p:nvPr/>
        </p:nvSpPr>
        <p:spPr>
          <a:xfrm>
            <a:off x="493486" y="4159226"/>
            <a:ext cx="11422743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клас створює псевдовипадкове число, то задавши початкове число, ви визначаєте початкову точку випадкової послідовності. І отримуватимете однакові випадкові послідовності. Щоб уникнути такого збігу, зазвичай використовують другий конструктор з використанням поточного часу як ініціює значення.</a:t>
            </a:r>
          </a:p>
        </p:txBody>
      </p:sp>
    </p:spTree>
    <p:extLst>
      <p:ext uri="{BB962C8B-B14F-4D97-AF65-F5344CB8AC3E}">
        <p14:creationId xmlns:p14="http://schemas.microsoft.com/office/powerpoint/2010/main" val="13695636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8729" name="Group 1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974370"/>
              </p:ext>
            </p:extLst>
          </p:nvPr>
        </p:nvGraphicFramePr>
        <p:xfrm>
          <a:off x="914400" y="1008850"/>
          <a:ext cx="10501460" cy="5186366"/>
        </p:xfrm>
        <a:graphic>
          <a:graphicData uri="http://schemas.openxmlformats.org/drawingml/2006/table">
            <a:tbl>
              <a:tblPr/>
              <a:tblGrid>
                <a:gridCol w="5223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83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93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1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2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ginInde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ок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іж заданими номерами символів / починаючи з заданого номеру символу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im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без лідируючих і завершальних пробі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Low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Upp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в нижньому/верхньому регістрі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707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індекс першого/останнього входження в рядок символу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ку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</a:t>
                      </a:r>
                      <a:endParaRPr kumimoji="0" lang="uk-UA" altLang="ru-RU" sz="16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іряє, чи містить рядок задану послідовність симво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6677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, в якому виконана заміна символу/послідовності символів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ldC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C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27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s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eTo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рівнює рядки без врахування регістра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2C21B90-EBD3-450A-96E8-D14FC854FD3C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я</a:t>
            </a:r>
          </a:p>
        </p:txBody>
      </p:sp>
    </p:spTree>
    <p:extLst>
      <p:ext uri="{BB962C8B-B14F-4D97-AF65-F5344CB8AC3E}">
        <p14:creationId xmlns:p14="http://schemas.microsoft.com/office/powerpoint/2010/main" val="36474864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1981200" y="1308101"/>
            <a:ext cx="8229600" cy="798513"/>
          </a:xfrm>
        </p:spPr>
        <p:txBody>
          <a:bodyPr>
            <a:normAutofit lnSpcReduction="1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tringBuilde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і змінними рядками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7496414" y="5133975"/>
            <a:ext cx="3839573" cy="116955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у </a:t>
            </a:r>
            <a:r>
              <a:rPr lang="ru-RU" altLang="ru-RU" sz="1400" dirty="0" err="1">
                <a:latin typeface="Courier New" panose="02070309020205020404" pitchFamily="49" charset="0"/>
              </a:rPr>
              <a:t>зимку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п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32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лис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A3DFC1-F02B-4549-BCBF-3A2A0A03EFE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Build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FC7F3E-4EA3-4777-AE17-A07E8F9E0667}"/>
              </a:ext>
            </a:extLst>
          </p:cNvPr>
          <p:cNvSpPr txBox="1"/>
          <p:nvPr/>
        </p:nvSpPr>
        <p:spPr>
          <a:xfrm>
            <a:off x="1133172" y="2223619"/>
            <a:ext cx="8095267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Колись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у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зимку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пройшов лис.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0000"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length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delete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7, 16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1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to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2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sub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14, 17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1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2);</a:t>
            </a:r>
          </a:p>
        </p:txBody>
      </p:sp>
      <p:sp>
        <p:nvSpPr>
          <p:cNvPr id="82949" name="AutoShape 5"/>
          <p:cNvSpPr>
            <a:spLocks noChangeArrowheads="1"/>
          </p:cNvSpPr>
          <p:nvPr/>
        </p:nvSpPr>
        <p:spPr bwMode="auto">
          <a:xfrm rot="1253994">
            <a:off x="6683294" y="4804640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485930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93603F9-9C89-F248-E04B-443733D6100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1674224"/>
            <a:ext cx="10972800" cy="4500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/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cal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bin");	//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local/bin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&lt;&lt;", "&gt;&gt;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sul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add("rouge").add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result);</a:t>
            </a:r>
            <a:r>
              <a:rPr lang="ru-RU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:rouge: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c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def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colon : "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colon :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:bcd:def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is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ndon", "Paris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joined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||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Joined : " + joined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Joined : London||Paris||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endParaRPr lang="LID4096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42030-B46D-45F0-B09C-2F2C0AB4BCC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Join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2502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9BA81C0-83D9-4EC5-ABCF-38425BF10C50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0FE632-B665-42AA-9BE8-DE22F26FF606}"/>
              </a:ext>
            </a:extLst>
          </p:cNvPr>
          <p:cNvSpPr txBox="1"/>
          <p:nvPr/>
        </p:nvSpPr>
        <p:spPr>
          <a:xfrm>
            <a:off x="333828" y="778654"/>
            <a:ext cx="1094377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ytes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овн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ими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ми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Gaussi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уссова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г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нтрова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0.0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и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хилення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1.0 (крива нормального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поділу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апазон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0 до 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тановл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4507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64E157-6874-4B4C-BF5D-30D8A7D99E0D}"/>
              </a:ext>
            </a:extLst>
          </p:cNvPr>
          <p:cNvSpPr txBox="1"/>
          <p:nvPr/>
        </p:nvSpPr>
        <p:spPr>
          <a:xfrm>
            <a:off x="0" y="61341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B9A2316D-73C1-429B-AE5C-FCF7860E2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597" y="1374591"/>
            <a:ext cx="8927182" cy="4108817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1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2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-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new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i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.next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+ 1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 +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  <a:r>
              <a:rPr kumimoji="0" lang="uk-UA" altLang="uk-UA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uk-UA" altLang="uk-UA" sz="8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478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CBB6093-96FF-4D9A-A84A-0A2ED88CDEF8}"/>
              </a:ext>
            </a:extLst>
          </p:cNvPr>
          <p:cNvSpPr txBox="1"/>
          <p:nvPr/>
        </p:nvSpPr>
        <p:spPr>
          <a:xfrm>
            <a:off x="487051" y="1038331"/>
            <a:ext cx="11217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	</a:t>
            </a:r>
            <a:r>
              <a:rPr lang="uk-UA" sz="2400" dirty="0"/>
              <a:t>Клас </a:t>
            </a:r>
            <a:r>
              <a:rPr lang="en-US" sz="2400" dirty="0"/>
              <a:t>String Java </a:t>
            </a:r>
            <a:r>
              <a:rPr lang="uk-UA" sz="2400" dirty="0"/>
              <a:t>призначений для роботи з рядками </a:t>
            </a:r>
            <a:r>
              <a:rPr lang="en-US" sz="2400" dirty="0"/>
              <a:t>Java. </a:t>
            </a:r>
            <a:r>
              <a:rPr lang="uk-UA" sz="2400" dirty="0"/>
              <a:t>Всі рядкові літерали, визначені в програмі </a:t>
            </a:r>
            <a:r>
              <a:rPr lang="en-US" sz="2400" dirty="0"/>
              <a:t>Java (</a:t>
            </a:r>
            <a:r>
              <a:rPr lang="uk-UA" sz="2400" dirty="0"/>
              <a:t>наприклад, "</a:t>
            </a:r>
            <a:r>
              <a:rPr lang="en-US" sz="2400" dirty="0" err="1"/>
              <a:t>abc</a:t>
            </a:r>
            <a:r>
              <a:rPr lang="en-US" sz="2400" dirty="0"/>
              <a:t>") - </a:t>
            </a:r>
            <a:r>
              <a:rPr lang="uk-UA" sz="2400" dirty="0"/>
              <a:t>це екземпляри класу </a:t>
            </a:r>
            <a:r>
              <a:rPr lang="en-US" sz="2400" dirty="0"/>
              <a:t>String. </a:t>
            </a:r>
            <a:r>
              <a:rPr lang="uk-UA" sz="2400" dirty="0" err="1"/>
              <a:t>Давай</a:t>
            </a:r>
            <a:r>
              <a:rPr lang="uk-UA" sz="2400" dirty="0"/>
              <a:t> подивимося на його ключові характеристики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B6800C4-DFBC-4B24-A7D2-ABEB757FB489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Теорі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F8B630-BF4B-416A-9AB1-B8E151FD5E98}"/>
              </a:ext>
            </a:extLst>
          </p:cNvPr>
          <p:cNvSpPr txBox="1"/>
          <p:nvPr/>
        </p:nvSpPr>
        <p:spPr>
          <a:xfrm>
            <a:off x="487051" y="2423833"/>
            <a:ext cx="979759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/>
              <a:t>Клас реалізує інтерфейси </a:t>
            </a:r>
            <a:r>
              <a:rPr lang="en-US" sz="2400" dirty="0"/>
              <a:t>Serializable </a:t>
            </a:r>
            <a:r>
              <a:rPr lang="uk-UA" sz="2400" dirty="0"/>
              <a:t>та </a:t>
            </a:r>
            <a:r>
              <a:rPr lang="en-US" sz="2400" dirty="0" err="1"/>
              <a:t>CharSequence</a:t>
            </a:r>
            <a:r>
              <a:rPr lang="en-US" sz="2400" dirty="0"/>
              <a:t>. </a:t>
            </a:r>
            <a:r>
              <a:rPr lang="uk-UA" sz="2400" dirty="0"/>
              <a:t>Оскільки він входить до пакету </a:t>
            </a:r>
            <a:r>
              <a:rPr lang="en-US" sz="2400" dirty="0" err="1"/>
              <a:t>java.lang</a:t>
            </a:r>
            <a:r>
              <a:rPr lang="en-US" sz="2400" dirty="0"/>
              <a:t>, </a:t>
            </a:r>
            <a:r>
              <a:rPr lang="uk-UA" sz="2400" dirty="0"/>
              <a:t>його не потрібно імпортувати. </a:t>
            </a:r>
            <a:endParaRPr lang="en-US" sz="2400" dirty="0"/>
          </a:p>
          <a:p>
            <a:r>
              <a:rPr lang="uk-UA" sz="2400" dirty="0"/>
              <a:t>Клас </a:t>
            </a:r>
            <a:r>
              <a:rPr lang="en-US" sz="2400" dirty="0"/>
              <a:t>String </a:t>
            </a:r>
            <a:r>
              <a:rPr lang="uk-UA" sz="2400" dirty="0"/>
              <a:t>в </a:t>
            </a:r>
            <a:r>
              <a:rPr lang="en-US" sz="2400" dirty="0"/>
              <a:t>Java - </a:t>
            </a:r>
            <a:r>
              <a:rPr lang="uk-UA" sz="2400" dirty="0"/>
              <a:t>це </a:t>
            </a:r>
            <a:r>
              <a:rPr lang="en-US" sz="2400" dirty="0"/>
              <a:t>final </a:t>
            </a:r>
            <a:r>
              <a:rPr lang="uk-UA" sz="2400" dirty="0"/>
              <a:t>клас, який може мати нащадків. Клас </a:t>
            </a:r>
            <a:r>
              <a:rPr lang="en-US" sz="2400" dirty="0"/>
              <a:t>String - immutable </a:t>
            </a:r>
            <a:r>
              <a:rPr lang="uk-UA" sz="2400" dirty="0"/>
              <a:t>клас, тобто його об'єкти не можуть бути змінені після створення. </a:t>
            </a:r>
            <a:endParaRPr lang="en-US" sz="2400" dirty="0"/>
          </a:p>
          <a:p>
            <a:r>
              <a:rPr lang="uk-UA" sz="2400" dirty="0"/>
              <a:t>Будь-які операції над об'єктом </a:t>
            </a:r>
            <a:r>
              <a:rPr lang="en-US" sz="2400" dirty="0"/>
              <a:t>String, </a:t>
            </a:r>
            <a:r>
              <a:rPr lang="uk-UA" sz="2400" dirty="0"/>
              <a:t>результатом яких має бути об'єкт класу </a:t>
            </a:r>
            <a:r>
              <a:rPr lang="en-US" sz="2400" dirty="0"/>
              <a:t>String, </a:t>
            </a:r>
            <a:r>
              <a:rPr lang="uk-UA" sz="2400" dirty="0"/>
              <a:t>призведуть до створення нового об'єкта. Завдяки своїй незмінності об'єкти класу </a:t>
            </a:r>
            <a:r>
              <a:rPr lang="en-US" sz="2400" dirty="0"/>
              <a:t>String </a:t>
            </a:r>
            <a:r>
              <a:rPr lang="uk-UA" sz="2400" dirty="0"/>
              <a:t>є </a:t>
            </a:r>
            <a:r>
              <a:rPr lang="uk-UA" sz="2400" dirty="0" err="1"/>
              <a:t>потокобезпечними</a:t>
            </a:r>
            <a:r>
              <a:rPr lang="uk-UA" sz="2400" dirty="0"/>
              <a:t> і можуть бути використані в </a:t>
            </a:r>
            <a:r>
              <a:rPr lang="uk-UA" sz="2400" dirty="0" err="1"/>
              <a:t>багатопотоковому</a:t>
            </a:r>
            <a:r>
              <a:rPr lang="uk-UA" sz="2400" dirty="0"/>
              <a:t> середовищі. </a:t>
            </a:r>
            <a:endParaRPr lang="en-US" sz="2400" dirty="0"/>
          </a:p>
          <a:p>
            <a:r>
              <a:rPr lang="uk-UA" sz="2400" dirty="0"/>
              <a:t>Кожен об'єкт у </a:t>
            </a:r>
            <a:r>
              <a:rPr lang="en-US" sz="2400" dirty="0"/>
              <a:t>Java </a:t>
            </a:r>
            <a:r>
              <a:rPr lang="uk-UA" sz="2400" dirty="0"/>
              <a:t>може бути перетворений на рядок через метод </a:t>
            </a:r>
            <a:r>
              <a:rPr lang="en-US" sz="2400" dirty="0" err="1"/>
              <a:t>toString</a:t>
            </a:r>
            <a:r>
              <a:rPr lang="en-US" sz="2400" dirty="0"/>
              <a:t>, </a:t>
            </a:r>
            <a:r>
              <a:rPr lang="uk-UA" sz="2400" dirty="0"/>
              <a:t>успадкований усіма </a:t>
            </a:r>
            <a:r>
              <a:rPr lang="en-US" sz="2400" dirty="0"/>
              <a:t>Java-</a:t>
            </a:r>
            <a:r>
              <a:rPr lang="uk-UA" sz="2400" dirty="0"/>
              <a:t>класами від класу </a:t>
            </a:r>
            <a:r>
              <a:rPr lang="en-US" sz="2400" dirty="0"/>
              <a:t>Object.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9541682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90D02C-6348-4412-9500-3232F21B8A18}"/>
              </a:ext>
            </a:extLst>
          </p:cNvPr>
          <p:cNvSpPr txBox="1"/>
          <p:nvPr/>
        </p:nvSpPr>
        <p:spPr>
          <a:xfrm>
            <a:off x="538898" y="928573"/>
            <a:ext cx="1111420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один з найчастіше використовуваних класів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ньому є методи для аналізу певних символів рядка, для порівняння та пошуку рядків,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ів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творення копії рядка з переведенням всіх символів у нижній та верхній регістр та інші. Список усіх методів класу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вчити у офіційній документації. Також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ований нескладний механізм конкатенації (з'єднання рядків), перетворення примітивів у рядок і навпаки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вай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глянемо деякі приклади роботи з класом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8637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7A9E3DF-2312-4030-9E86-8C7003CC43ED}"/>
              </a:ext>
            </a:extLst>
          </p:cNvPr>
          <p:cNvSpPr txBox="1"/>
          <p:nvPr/>
        </p:nvSpPr>
        <p:spPr>
          <a:xfrm>
            <a:off x="256881" y="853159"/>
            <a:ext cx="11668025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/>
              <a:t>Створення рядків Найпростіше створити екземпляр класу </a:t>
            </a:r>
            <a:r>
              <a:rPr lang="uk-UA" sz="3200" dirty="0" err="1"/>
              <a:t>String</a:t>
            </a:r>
            <a:r>
              <a:rPr lang="uk-UA" sz="3200" dirty="0"/>
              <a:t>, надавши йому значення рядкового літералу: </a:t>
            </a:r>
            <a:endParaRPr lang="en-US" sz="3200" dirty="0"/>
          </a:p>
          <a:p>
            <a:r>
              <a:rPr lang="uk-UA" sz="3200" dirty="0" err="1"/>
              <a:t>String</a:t>
            </a:r>
            <a:r>
              <a:rPr lang="uk-UA" sz="3200" dirty="0"/>
              <a:t> s = "I </a:t>
            </a:r>
            <a:r>
              <a:rPr lang="uk-UA" sz="3200" dirty="0" err="1"/>
              <a:t>love</a:t>
            </a:r>
            <a:r>
              <a:rPr lang="uk-UA" sz="3200" dirty="0"/>
              <a:t> </a:t>
            </a:r>
            <a:r>
              <a:rPr lang="uk-UA" sz="3200" dirty="0" err="1"/>
              <a:t>movies</a:t>
            </a:r>
            <a:r>
              <a:rPr lang="uk-UA" sz="3200" dirty="0"/>
              <a:t>"; </a:t>
            </a:r>
            <a:endParaRPr lang="en-US" sz="3200" dirty="0"/>
          </a:p>
          <a:p>
            <a:r>
              <a:rPr lang="uk-UA" sz="3200" dirty="0"/>
              <a:t>Однак клас </a:t>
            </a:r>
            <a:r>
              <a:rPr lang="uk-UA" sz="3200" dirty="0" err="1"/>
              <a:t>String</a:t>
            </a:r>
            <a:r>
              <a:rPr lang="uk-UA" sz="3200" dirty="0"/>
              <a:t> має багато конструкторів, які дозволяють: </a:t>
            </a:r>
            <a:endParaRPr lang="en-US" sz="3200" dirty="0"/>
          </a:p>
          <a:p>
            <a:r>
              <a:rPr lang="uk-UA" sz="3200" dirty="0"/>
              <a:t>створити об'єкт, що містить порожній рядок створити копію рядкової змінної </a:t>
            </a:r>
            <a:endParaRPr lang="en-US" sz="3200" dirty="0"/>
          </a:p>
          <a:p>
            <a:r>
              <a:rPr lang="uk-UA" sz="3200" dirty="0"/>
              <a:t>створити рядок на основі масиву символів </a:t>
            </a:r>
            <a:endParaRPr lang="en-US" sz="3200" dirty="0"/>
          </a:p>
          <a:p>
            <a:r>
              <a:rPr lang="uk-UA" sz="3200" dirty="0"/>
              <a:t>створити рядок на основі масиву байтів (з урахуванням кодувань) і </a:t>
            </a:r>
            <a:r>
              <a:rPr lang="uk-UA" sz="3200" dirty="0" err="1"/>
              <a:t>т.д</a:t>
            </a:r>
            <a:r>
              <a:rPr lang="uk-UA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839346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8E409C8-F853-4490-A23F-D40B317DF801}"/>
              </a:ext>
            </a:extLst>
          </p:cNvPr>
          <p:cNvSpPr txBox="1"/>
          <p:nvPr/>
        </p:nvSpPr>
        <p:spPr>
          <a:xfrm>
            <a:off x="243133" y="981381"/>
            <a:ext cx="11705733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сти два рядки 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ить просто, скориставшись оператором 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складати один з одним і змінні, і рядкові літерали: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[]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День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і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Ніч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And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ay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and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night;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314531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621916F-D2F5-4D86-AE5A-0F126B034DC5}"/>
              </a:ext>
            </a:extLst>
          </p:cNvPr>
          <p:cNvSpPr txBox="1"/>
          <p:nvPr/>
        </p:nvSpPr>
        <p:spPr>
          <a:xfrm>
            <a:off x="5927888" y="3973429"/>
            <a:ext cx="609442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ючи об'єкти клас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об'єктами інших класів, ми наводимо останні до рядкового вигляду. Перетворення об'єктів інших класів до рядкового подання виконується через неявний виклик метод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об'єкті. Продемонструємо це на прикладі: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34F8949-EEED-445D-91A6-D425A0566E70}"/>
              </a:ext>
            </a:extLst>
          </p:cNvPr>
          <p:cNvSpPr txBox="1"/>
          <p:nvPr/>
        </p:nvSpPr>
        <p:spPr>
          <a:xfrm>
            <a:off x="-1571" y="93458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. Об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и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11BCA2-CCC1-4135-9778-5921583A0F56}"/>
              </a:ext>
            </a:extLst>
          </p:cNvPr>
          <p:cNvSpPr txBox="1"/>
          <p:nvPr/>
        </p:nvSpPr>
        <p:spPr>
          <a:xfrm>
            <a:off x="254524" y="801344"/>
            <a:ext cx="1060515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Human max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акс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String out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Java 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об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є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кт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: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max;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out)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effectLst/>
                <a:latin typeface="Menlo"/>
              </a:rPr>
              <a:t>// </a:t>
            </a:r>
            <a:r>
              <a:rPr lang="uk-UA" sz="2000" b="0" i="0" dirty="0">
                <a:effectLst/>
                <a:latin typeface="Menlo"/>
              </a:rPr>
              <a:t>Консоль: </a:t>
            </a:r>
            <a:r>
              <a:rPr lang="en-US" sz="2000" b="0" i="0" dirty="0">
                <a:effectLst/>
                <a:latin typeface="Menlo"/>
              </a:rPr>
              <a:t>Java </a:t>
            </a:r>
            <a:r>
              <a:rPr lang="uk-UA" sz="2000" b="0" i="0" dirty="0">
                <a:effectLst/>
                <a:latin typeface="Menlo"/>
              </a:rPr>
              <a:t>об</a:t>
            </a:r>
            <a:r>
              <a:rPr lang="en-US" sz="2000" b="0" i="0" dirty="0">
                <a:effectLst/>
                <a:latin typeface="Menlo"/>
              </a:rPr>
              <a:t>`</a:t>
            </a:r>
            <a:r>
              <a:rPr lang="uk-UA" sz="2000" b="0" i="0" dirty="0" err="1">
                <a:effectLst/>
                <a:latin typeface="Menlo"/>
              </a:rPr>
              <a:t>єкт</a:t>
            </a:r>
            <a:r>
              <a:rPr lang="uk-UA" sz="2000" b="0" i="0" dirty="0">
                <a:effectLst/>
                <a:latin typeface="Menlo"/>
              </a:rPr>
              <a:t>: Людина з </a:t>
            </a:r>
            <a:r>
              <a:rPr lang="uk-UA" sz="2000" b="0" i="0" dirty="0" err="1">
                <a:effectLst/>
                <a:latin typeface="Menlo"/>
              </a:rPr>
              <a:t>ім</a:t>
            </a:r>
            <a:r>
              <a:rPr lang="en-US" sz="2000" dirty="0">
                <a:latin typeface="Menlo"/>
              </a:rPr>
              <a:t>`</a:t>
            </a:r>
            <a:r>
              <a:rPr lang="uk-UA" sz="2000" dirty="0">
                <a:latin typeface="Menlo"/>
              </a:rPr>
              <a:t>ям</a:t>
            </a:r>
            <a:r>
              <a:rPr lang="uk-UA" sz="2000" b="0" i="0" dirty="0">
                <a:effectLst/>
                <a:latin typeface="Menlo"/>
              </a:rPr>
              <a:t> Макс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«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Людина з 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і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м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>
                <a:solidFill>
                  <a:srgbClr val="008000"/>
                </a:solidFill>
                <a:latin typeface="Menlo"/>
              </a:rPr>
              <a:t>я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05074700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2</TotalTime>
  <Words>2355</Words>
  <Application>Microsoft Office PowerPoint</Application>
  <PresentationFormat>Широкоэкранный</PresentationFormat>
  <Paragraphs>227</Paragraphs>
  <Slides>2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2" baseType="lpstr">
      <vt:lpstr>Arial</vt:lpstr>
      <vt:lpstr>Calibri</vt:lpstr>
      <vt:lpstr>Calibri Light</vt:lpstr>
      <vt:lpstr>Courier New</vt:lpstr>
      <vt:lpstr>Menlo</vt:lpstr>
      <vt:lpstr>SFMono-Regular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Форматування рядкі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я я</cp:lastModifiedBy>
  <cp:revision>32</cp:revision>
  <dcterms:created xsi:type="dcterms:W3CDTF">2023-11-02T11:00:34Z</dcterms:created>
  <dcterms:modified xsi:type="dcterms:W3CDTF">2024-02-07T21:42:12Z</dcterms:modified>
</cp:coreProperties>
</file>